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7EDF" w:rsidRPr="005F0112" w:rsidRDefault="009560DF" w:rsidP="005F0112">
      <w:pPr>
        <w:jc w:val="center"/>
        <w:rPr>
          <w:b/>
          <w:lang w:val="es-ES"/>
        </w:rPr>
      </w:pPr>
      <w:r w:rsidRPr="005F0112">
        <w:rPr>
          <w:b/>
          <w:lang w:val="es-ES"/>
        </w:rPr>
        <w:t>ANÁLISIS DE INTEGRACIÓN DE SISTEMAS SIACO – S</w:t>
      </w:r>
      <w:r w:rsidR="00DC5A8F">
        <w:rPr>
          <w:b/>
          <w:lang w:val="es-ES"/>
        </w:rPr>
        <w:t>ISTEMA DE ARCHIVO DIGITAL</w:t>
      </w:r>
    </w:p>
    <w:p w:rsidR="009560DF" w:rsidRDefault="00853B80">
      <w:pPr>
        <w:rPr>
          <w:lang w:val="es-ES"/>
        </w:rPr>
      </w:pPr>
      <w:r>
        <w:rPr>
          <w:lang w:val="es-ES"/>
        </w:rPr>
        <w:t>Para la integrac</w:t>
      </w:r>
      <w:r w:rsidR="00797180">
        <w:rPr>
          <w:lang w:val="es-ES"/>
        </w:rPr>
        <w:t>ión entre ambos sistemas se realizó el siguiente análisis.</w:t>
      </w:r>
    </w:p>
    <w:p w:rsidR="00797180" w:rsidRPr="00B671CD" w:rsidRDefault="00797180" w:rsidP="00B671CD">
      <w:pPr>
        <w:pStyle w:val="Prrafodelista"/>
        <w:numPr>
          <w:ilvl w:val="0"/>
          <w:numId w:val="2"/>
        </w:numPr>
        <w:rPr>
          <w:lang w:val="es-ES"/>
        </w:rPr>
      </w:pPr>
      <w:r w:rsidRPr="00B671CD">
        <w:rPr>
          <w:lang w:val="es-ES"/>
        </w:rPr>
        <w:t>Se deben realizar l</w:t>
      </w:r>
      <w:r w:rsidR="00C3288A">
        <w:rPr>
          <w:lang w:val="es-ES"/>
        </w:rPr>
        <w:t>a</w:t>
      </w:r>
      <w:r w:rsidRPr="00B671CD">
        <w:rPr>
          <w:lang w:val="es-ES"/>
        </w:rPr>
        <w:t xml:space="preserve">s siguientes </w:t>
      </w:r>
      <w:r w:rsidR="00C3288A">
        <w:rPr>
          <w:lang w:val="es-ES"/>
        </w:rPr>
        <w:t>modificaciones</w:t>
      </w:r>
      <w:r w:rsidRPr="00B671CD">
        <w:rPr>
          <w:lang w:val="es-ES"/>
        </w:rPr>
        <w:t xml:space="preserve"> en el lado de la aplicación SIACO</w:t>
      </w:r>
      <w:r w:rsidR="008030E8" w:rsidRPr="00B671CD">
        <w:rPr>
          <w:lang w:val="es-ES"/>
        </w:rPr>
        <w:t>:</w:t>
      </w:r>
    </w:p>
    <w:p w:rsidR="008030E8" w:rsidRDefault="008030E8" w:rsidP="008030E8">
      <w:pPr>
        <w:pStyle w:val="Prrafodelista"/>
        <w:numPr>
          <w:ilvl w:val="0"/>
          <w:numId w:val="1"/>
        </w:numPr>
        <w:rPr>
          <w:lang w:val="es-ES"/>
        </w:rPr>
      </w:pPr>
      <w:r>
        <w:rPr>
          <w:lang w:val="es-ES"/>
        </w:rPr>
        <w:t>Registro automático en una tabla intermedia en cada registro de correspondencia del SIACO como se muestra en la Figura 1.</w:t>
      </w:r>
    </w:p>
    <w:p w:rsidR="008030E8" w:rsidRPr="008030E8" w:rsidRDefault="008030E8" w:rsidP="008030E8">
      <w:pPr>
        <w:pStyle w:val="Prrafodelista"/>
        <w:numPr>
          <w:ilvl w:val="0"/>
          <w:numId w:val="1"/>
        </w:numPr>
        <w:rPr>
          <w:lang w:val="es-ES"/>
        </w:rPr>
      </w:pPr>
      <w:r>
        <w:rPr>
          <w:lang w:val="es-ES"/>
        </w:rPr>
        <w:t xml:space="preserve">Los datos o campos que se deben registra en la tabla intermedia se muestran en la Tabla 1 y son los recomendados para poder </w:t>
      </w:r>
      <w:r w:rsidR="00383A3A">
        <w:rPr>
          <w:lang w:val="es-ES"/>
        </w:rPr>
        <w:t xml:space="preserve">buscar y </w:t>
      </w:r>
      <w:r>
        <w:rPr>
          <w:lang w:val="es-ES"/>
        </w:rPr>
        <w:t>cruzar información entre ambos sistemas.</w:t>
      </w:r>
    </w:p>
    <w:p w:rsidR="00A22DF5" w:rsidRDefault="00A22DF5" w:rsidP="00383A3A">
      <w:pPr>
        <w:ind w:left="720" w:hanging="720"/>
        <w:rPr>
          <w:lang w:val="es-ES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5.45pt;margin-top:6.1pt;width:245.9pt;height:275.75pt;z-index:-251654144">
            <v:imagedata r:id="rId6" o:title=""/>
          </v:shape>
          <o:OLEObject Type="Embed" ProgID="Visio.Drawing.11" ShapeID="_x0000_s1027" DrawAspect="Content" ObjectID="_1400512370" r:id="rId7"/>
        </w:pict>
      </w:r>
    </w:p>
    <w:p w:rsidR="00904697" w:rsidRDefault="00904697">
      <w:pPr>
        <w:rPr>
          <w:lang w:val="es-ES"/>
        </w:rPr>
      </w:pPr>
    </w:p>
    <w:p w:rsidR="00904697" w:rsidRDefault="00904697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3B6EEF" w:rsidRDefault="003B6EEF" w:rsidP="003B6EEF">
      <w:pPr>
        <w:jc w:val="center"/>
        <w:rPr>
          <w:lang w:val="es-ES"/>
        </w:rPr>
      </w:pPr>
      <w:r>
        <w:rPr>
          <w:lang w:val="es-ES"/>
        </w:rPr>
        <w:t>Diagrama 1</w:t>
      </w:r>
    </w:p>
    <w:p w:rsidR="008030E8" w:rsidRDefault="008030E8" w:rsidP="008030E8">
      <w:pPr>
        <w:rPr>
          <w:lang w:val="es-ES"/>
        </w:rPr>
      </w:pPr>
      <w:r>
        <w:rPr>
          <w:lang w:val="es-ES"/>
        </w:rPr>
        <w:t>Tabla intermedia</w:t>
      </w:r>
    </w:p>
    <w:tbl>
      <w:tblPr>
        <w:tblStyle w:val="Tablaconcuadrcula"/>
        <w:tblW w:w="0" w:type="auto"/>
        <w:tblLook w:val="04A0"/>
      </w:tblPr>
      <w:tblGrid>
        <w:gridCol w:w="2268"/>
        <w:gridCol w:w="7308"/>
      </w:tblGrid>
      <w:tr w:rsidR="008030E8" w:rsidTr="00E85947">
        <w:tc>
          <w:tcPr>
            <w:tcW w:w="226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cor_id</w:t>
            </w:r>
          </w:p>
        </w:tc>
        <w:tc>
          <w:tcPr>
            <w:tcW w:w="730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Identificador de la tabla</w:t>
            </w:r>
          </w:p>
        </w:tc>
      </w:tr>
      <w:tr w:rsidR="008030E8" w:rsidTr="00E85947">
        <w:tc>
          <w:tcPr>
            <w:tcW w:w="226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cor_nur</w:t>
            </w:r>
          </w:p>
        </w:tc>
        <w:tc>
          <w:tcPr>
            <w:tcW w:w="730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Código NUR/NURI</w:t>
            </w:r>
          </w:p>
        </w:tc>
      </w:tr>
      <w:tr w:rsidR="008030E8" w:rsidTr="00E85947">
        <w:tc>
          <w:tcPr>
            <w:tcW w:w="226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cor_parnur</w:t>
            </w:r>
          </w:p>
        </w:tc>
        <w:tc>
          <w:tcPr>
            <w:tcW w:w="730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0 si es NUR, otro si es NURI</w:t>
            </w:r>
          </w:p>
        </w:tc>
      </w:tr>
      <w:tr w:rsidR="008030E8" w:rsidTr="00E85947">
        <w:tc>
          <w:tcPr>
            <w:tcW w:w="226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cor_cite</w:t>
            </w:r>
          </w:p>
        </w:tc>
        <w:tc>
          <w:tcPr>
            <w:tcW w:w="730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El cite de la correspondencia</w:t>
            </w:r>
          </w:p>
        </w:tc>
      </w:tr>
      <w:tr w:rsidR="008030E8" w:rsidTr="00E85947">
        <w:tc>
          <w:tcPr>
            <w:tcW w:w="226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cor_referencia</w:t>
            </w:r>
          </w:p>
        </w:tc>
        <w:tc>
          <w:tcPr>
            <w:tcW w:w="730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El asunto o referencia de la correspondencia</w:t>
            </w:r>
          </w:p>
        </w:tc>
      </w:tr>
      <w:tr w:rsidR="008030E8" w:rsidTr="00E85947">
        <w:tc>
          <w:tcPr>
            <w:tcW w:w="226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tdo_id</w:t>
            </w:r>
          </w:p>
        </w:tc>
        <w:tc>
          <w:tcPr>
            <w:tcW w:w="730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Identificador de Tipo de documento</w:t>
            </w:r>
          </w:p>
        </w:tc>
      </w:tr>
      <w:tr w:rsidR="008030E8" w:rsidTr="00E85947">
        <w:tc>
          <w:tcPr>
            <w:tcW w:w="226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cor_estado</w:t>
            </w:r>
          </w:p>
        </w:tc>
        <w:tc>
          <w:tcPr>
            <w:tcW w:w="7308" w:type="dxa"/>
          </w:tcPr>
          <w:p w:rsidR="008030E8" w:rsidRDefault="008030E8" w:rsidP="00E85947">
            <w:pPr>
              <w:rPr>
                <w:lang w:val="es-ES"/>
              </w:rPr>
            </w:pPr>
            <w:r>
              <w:rPr>
                <w:lang w:val="es-ES"/>
              </w:rPr>
              <w:t>Estado de la correspondencia</w:t>
            </w:r>
          </w:p>
        </w:tc>
      </w:tr>
    </w:tbl>
    <w:p w:rsidR="008030E8" w:rsidRDefault="008030E8" w:rsidP="008030E8">
      <w:pPr>
        <w:jc w:val="center"/>
        <w:rPr>
          <w:lang w:val="es-ES"/>
        </w:rPr>
      </w:pPr>
      <w:r>
        <w:rPr>
          <w:lang w:val="es-ES"/>
        </w:rPr>
        <w:t>Tabla 1</w:t>
      </w:r>
    </w:p>
    <w:p w:rsidR="005514EC" w:rsidRDefault="005514EC" w:rsidP="008030E8">
      <w:pPr>
        <w:jc w:val="center"/>
        <w:rPr>
          <w:lang w:val="es-ES"/>
        </w:rPr>
      </w:pPr>
    </w:p>
    <w:p w:rsidR="004168C1" w:rsidRDefault="00B671CD" w:rsidP="00B671CD">
      <w:pPr>
        <w:pStyle w:val="Prrafodelista"/>
        <w:numPr>
          <w:ilvl w:val="0"/>
          <w:numId w:val="2"/>
        </w:numPr>
        <w:rPr>
          <w:lang w:val="es-ES"/>
        </w:rPr>
      </w:pPr>
      <w:r>
        <w:rPr>
          <w:lang w:val="es-ES"/>
        </w:rPr>
        <w:lastRenderedPageBreak/>
        <w:t xml:space="preserve">Se deben realizar las siguientes </w:t>
      </w:r>
      <w:r w:rsidR="003262FE">
        <w:rPr>
          <w:lang w:val="es-ES"/>
        </w:rPr>
        <w:t>modificaciones</w:t>
      </w:r>
      <w:r>
        <w:rPr>
          <w:lang w:val="es-ES"/>
        </w:rPr>
        <w:t xml:space="preserve"> en el Sistema de Archivo Digital</w:t>
      </w:r>
    </w:p>
    <w:p w:rsidR="00B671CD" w:rsidRDefault="00B671CD" w:rsidP="00B671CD">
      <w:pPr>
        <w:pStyle w:val="Prrafodelista"/>
        <w:numPr>
          <w:ilvl w:val="0"/>
          <w:numId w:val="3"/>
        </w:numPr>
        <w:rPr>
          <w:lang w:val="es-ES"/>
        </w:rPr>
      </w:pPr>
      <w:r>
        <w:rPr>
          <w:lang w:val="es-ES"/>
        </w:rPr>
        <w:t>En el registro del expediente se debe insertar el campo de NUR/NURI para buscar la información en la tabla intermedia para el registro posterior en la tabla correspondencia del Sistema de Archivo Digital. La Figura 2 muestra el proceso que se debe generar en el Sistema de Archivo Digital.</w:t>
      </w:r>
    </w:p>
    <w:p w:rsidR="00B671CD" w:rsidRPr="00B671CD" w:rsidRDefault="005F0112" w:rsidP="00B671CD">
      <w:pPr>
        <w:pStyle w:val="Prrafodelista"/>
        <w:numPr>
          <w:ilvl w:val="0"/>
          <w:numId w:val="3"/>
        </w:numPr>
        <w:rPr>
          <w:lang w:val="es-ES"/>
        </w:rPr>
      </w:pPr>
      <w:r>
        <w:rPr>
          <w:noProof/>
        </w:rPr>
        <w:pict>
          <v:shape id="_x0000_s1033" type="#_x0000_t75" style="position:absolute;left:0;text-align:left;margin-left:51.25pt;margin-top:34.45pt;width:365.45pt;height:517.9pt;z-index:-251652096">
            <v:imagedata r:id="rId8" o:title=""/>
          </v:shape>
          <o:OLEObject Type="Embed" ProgID="Visio.Drawing.11" ShapeID="_x0000_s1033" DrawAspect="Content" ObjectID="_1400512371" r:id="rId9"/>
        </w:pict>
      </w:r>
      <w:r w:rsidR="00B671CD">
        <w:rPr>
          <w:lang w:val="es-ES"/>
        </w:rPr>
        <w:t>Los campos necesarios para el registro de los datos de la correspondencia en el Sistema de Archivo Digital son los que se muestran en la Tabla 2 y la tabla Auxiliar 3.</w:t>
      </w:r>
    </w:p>
    <w:p w:rsidR="00A22DF5" w:rsidRDefault="00A22DF5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A22DF5" w:rsidRDefault="00A22DF5">
      <w:pPr>
        <w:rPr>
          <w:lang w:val="es-ES"/>
        </w:rPr>
      </w:pPr>
    </w:p>
    <w:p w:rsidR="00904697" w:rsidRDefault="00904697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B671CD" w:rsidRDefault="00B671CD" w:rsidP="003B6EEF">
      <w:pPr>
        <w:jc w:val="center"/>
        <w:rPr>
          <w:lang w:val="es-ES"/>
        </w:rPr>
      </w:pPr>
    </w:p>
    <w:p w:rsidR="003B6EEF" w:rsidRDefault="003B6EEF" w:rsidP="003B6EEF">
      <w:pPr>
        <w:jc w:val="center"/>
        <w:rPr>
          <w:lang w:val="es-ES"/>
        </w:rPr>
      </w:pPr>
      <w:r>
        <w:rPr>
          <w:lang w:val="es-ES"/>
        </w:rPr>
        <w:t>Diagrama 2</w:t>
      </w:r>
    </w:p>
    <w:p w:rsidR="0021412E" w:rsidRDefault="0021412E">
      <w:pPr>
        <w:rPr>
          <w:lang w:val="es-ES"/>
        </w:rPr>
      </w:pPr>
      <w:r>
        <w:rPr>
          <w:lang w:val="es-ES"/>
        </w:rPr>
        <w:lastRenderedPageBreak/>
        <w:t>T</w:t>
      </w:r>
      <w:r w:rsidR="009B75D0">
        <w:rPr>
          <w:lang w:val="es-ES"/>
        </w:rPr>
        <w:t xml:space="preserve">abla de </w:t>
      </w:r>
      <w:r>
        <w:rPr>
          <w:lang w:val="es-ES"/>
        </w:rPr>
        <w:t>correspondencia</w:t>
      </w:r>
    </w:p>
    <w:tbl>
      <w:tblPr>
        <w:tblStyle w:val="Tablaconcuadrcula"/>
        <w:tblW w:w="0" w:type="auto"/>
        <w:tblLook w:val="04A0"/>
      </w:tblPr>
      <w:tblGrid>
        <w:gridCol w:w="2268"/>
        <w:gridCol w:w="7308"/>
      </w:tblGrid>
      <w:tr w:rsidR="00961E76" w:rsidTr="00E85947">
        <w:tc>
          <w:tcPr>
            <w:tcW w:w="226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cor_id</w:t>
            </w:r>
          </w:p>
        </w:tc>
        <w:tc>
          <w:tcPr>
            <w:tcW w:w="730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Identificador de la tabla</w:t>
            </w:r>
          </w:p>
        </w:tc>
      </w:tr>
      <w:tr w:rsidR="00961E76" w:rsidTr="00E85947">
        <w:tc>
          <w:tcPr>
            <w:tcW w:w="2268" w:type="dxa"/>
          </w:tcPr>
          <w:p w:rsidR="00961E76" w:rsidRDefault="00961E76" w:rsidP="00961E76">
            <w:pPr>
              <w:rPr>
                <w:lang w:val="es-ES"/>
              </w:rPr>
            </w:pPr>
            <w:r>
              <w:rPr>
                <w:lang w:val="es-ES"/>
              </w:rPr>
              <w:t>ser_id</w:t>
            </w:r>
          </w:p>
        </w:tc>
        <w:tc>
          <w:tcPr>
            <w:tcW w:w="730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Identificador de la serie documental</w:t>
            </w:r>
          </w:p>
        </w:tc>
      </w:tr>
      <w:tr w:rsidR="00961E76" w:rsidTr="00E85947">
        <w:tc>
          <w:tcPr>
            <w:tcW w:w="226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exp_id</w:t>
            </w:r>
          </w:p>
        </w:tc>
        <w:tc>
          <w:tcPr>
            <w:tcW w:w="730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Identificador del expediente</w:t>
            </w:r>
          </w:p>
        </w:tc>
      </w:tr>
      <w:tr w:rsidR="00961E76" w:rsidTr="00E85947">
        <w:tc>
          <w:tcPr>
            <w:tcW w:w="226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cor_nur</w:t>
            </w:r>
          </w:p>
        </w:tc>
        <w:tc>
          <w:tcPr>
            <w:tcW w:w="730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Código NUR/NURI</w:t>
            </w:r>
          </w:p>
        </w:tc>
      </w:tr>
      <w:tr w:rsidR="00961E76" w:rsidTr="00E85947">
        <w:tc>
          <w:tcPr>
            <w:tcW w:w="226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cor_parnur</w:t>
            </w:r>
          </w:p>
        </w:tc>
        <w:tc>
          <w:tcPr>
            <w:tcW w:w="730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0 si es NUR, otro si es NURI</w:t>
            </w:r>
          </w:p>
        </w:tc>
      </w:tr>
      <w:tr w:rsidR="00961E76" w:rsidTr="00E85947">
        <w:tc>
          <w:tcPr>
            <w:tcW w:w="226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cor_cite</w:t>
            </w:r>
          </w:p>
        </w:tc>
        <w:tc>
          <w:tcPr>
            <w:tcW w:w="730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El cite de la correspondencia</w:t>
            </w:r>
          </w:p>
        </w:tc>
      </w:tr>
      <w:tr w:rsidR="00961E76" w:rsidTr="00E85947">
        <w:tc>
          <w:tcPr>
            <w:tcW w:w="226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cor_referencia</w:t>
            </w:r>
          </w:p>
        </w:tc>
        <w:tc>
          <w:tcPr>
            <w:tcW w:w="730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El asunto o referencia de la correspondencia</w:t>
            </w:r>
          </w:p>
        </w:tc>
      </w:tr>
      <w:tr w:rsidR="00961E76" w:rsidTr="00E85947">
        <w:tc>
          <w:tcPr>
            <w:tcW w:w="226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tdo_id</w:t>
            </w:r>
          </w:p>
        </w:tc>
        <w:tc>
          <w:tcPr>
            <w:tcW w:w="730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Identificador de Tipo de documento</w:t>
            </w:r>
          </w:p>
        </w:tc>
      </w:tr>
      <w:tr w:rsidR="00961E76" w:rsidTr="00E85947">
        <w:tc>
          <w:tcPr>
            <w:tcW w:w="226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cor_estado</w:t>
            </w:r>
          </w:p>
        </w:tc>
        <w:tc>
          <w:tcPr>
            <w:tcW w:w="730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Estado de la correspondencia</w:t>
            </w:r>
          </w:p>
        </w:tc>
      </w:tr>
    </w:tbl>
    <w:p w:rsidR="00961E76" w:rsidRDefault="00B671CD" w:rsidP="00B671CD">
      <w:pPr>
        <w:jc w:val="center"/>
        <w:rPr>
          <w:lang w:val="es-ES"/>
        </w:rPr>
      </w:pPr>
      <w:r>
        <w:rPr>
          <w:lang w:val="es-ES"/>
        </w:rPr>
        <w:t>Tabla 2</w:t>
      </w:r>
    </w:p>
    <w:p w:rsidR="00961E76" w:rsidRDefault="00961E76" w:rsidP="00961E76">
      <w:pPr>
        <w:rPr>
          <w:lang w:val="es-ES"/>
        </w:rPr>
      </w:pPr>
      <w:r>
        <w:rPr>
          <w:lang w:val="es-ES"/>
        </w:rPr>
        <w:t>Tabla</w:t>
      </w:r>
      <w:r w:rsidR="009B75D0">
        <w:rPr>
          <w:lang w:val="es-ES"/>
        </w:rPr>
        <w:t xml:space="preserve"> de</w:t>
      </w:r>
      <w:r>
        <w:rPr>
          <w:lang w:val="es-ES"/>
        </w:rPr>
        <w:t xml:space="preserve"> Tipo Documento</w:t>
      </w:r>
    </w:p>
    <w:tbl>
      <w:tblPr>
        <w:tblStyle w:val="Tablaconcuadrcula"/>
        <w:tblW w:w="0" w:type="auto"/>
        <w:tblLook w:val="04A0"/>
      </w:tblPr>
      <w:tblGrid>
        <w:gridCol w:w="2268"/>
        <w:gridCol w:w="7308"/>
      </w:tblGrid>
      <w:tr w:rsidR="00961E76" w:rsidTr="00E85947">
        <w:tc>
          <w:tcPr>
            <w:tcW w:w="226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tdo_id</w:t>
            </w:r>
          </w:p>
        </w:tc>
        <w:tc>
          <w:tcPr>
            <w:tcW w:w="730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Identificador de la tabla</w:t>
            </w:r>
          </w:p>
        </w:tc>
      </w:tr>
      <w:tr w:rsidR="00961E76" w:rsidTr="00E85947">
        <w:tc>
          <w:tcPr>
            <w:tcW w:w="226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tdo_codigo</w:t>
            </w:r>
          </w:p>
        </w:tc>
        <w:tc>
          <w:tcPr>
            <w:tcW w:w="730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Código del tipo de documento</w:t>
            </w:r>
          </w:p>
        </w:tc>
      </w:tr>
      <w:tr w:rsidR="00961E76" w:rsidTr="00E85947">
        <w:tc>
          <w:tcPr>
            <w:tcW w:w="226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tdo_nombre</w:t>
            </w:r>
          </w:p>
        </w:tc>
        <w:tc>
          <w:tcPr>
            <w:tcW w:w="730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Nombre o referencia del tipo de documento</w:t>
            </w:r>
          </w:p>
        </w:tc>
      </w:tr>
      <w:tr w:rsidR="00961E76" w:rsidTr="00E85947">
        <w:tc>
          <w:tcPr>
            <w:tcW w:w="2268" w:type="dxa"/>
          </w:tcPr>
          <w:p w:rsidR="00961E76" w:rsidRDefault="00961E76" w:rsidP="00E85947">
            <w:pPr>
              <w:rPr>
                <w:lang w:val="es-ES"/>
              </w:rPr>
            </w:pPr>
            <w:r>
              <w:rPr>
                <w:lang w:val="es-ES"/>
              </w:rPr>
              <w:t>tdo_estado</w:t>
            </w:r>
          </w:p>
        </w:tc>
        <w:tc>
          <w:tcPr>
            <w:tcW w:w="7308" w:type="dxa"/>
          </w:tcPr>
          <w:p w:rsidR="00961E76" w:rsidRPr="00961E76" w:rsidRDefault="00961E76" w:rsidP="00E85947">
            <w:pPr>
              <w:rPr>
                <w:u w:val="single"/>
                <w:lang w:val="es-ES"/>
              </w:rPr>
            </w:pPr>
            <w:r>
              <w:rPr>
                <w:lang w:val="es-ES"/>
              </w:rPr>
              <w:t>Estado del tipo de documento</w:t>
            </w:r>
          </w:p>
        </w:tc>
      </w:tr>
    </w:tbl>
    <w:p w:rsidR="00B671CD" w:rsidRDefault="00B671CD" w:rsidP="00B671CD">
      <w:pPr>
        <w:jc w:val="center"/>
        <w:rPr>
          <w:lang w:val="es-ES"/>
        </w:rPr>
      </w:pPr>
      <w:r>
        <w:rPr>
          <w:lang w:val="es-ES"/>
        </w:rPr>
        <w:t>Tabla 3</w:t>
      </w:r>
    </w:p>
    <w:p w:rsidR="00B671CD" w:rsidRDefault="005A70D8" w:rsidP="00961E76">
      <w:pPr>
        <w:rPr>
          <w:lang w:val="es-ES"/>
        </w:rPr>
      </w:pPr>
      <w:r>
        <w:rPr>
          <w:lang w:val="es-ES"/>
        </w:rPr>
        <w:t>La información proporcionada se debe ajustar en ambos sistemas para poder genera la integración en los mismos. Detalles adicionales de Análisis y Diseño</w:t>
      </w:r>
      <w:r w:rsidR="00F06081">
        <w:rPr>
          <w:lang w:val="es-ES"/>
        </w:rPr>
        <w:t xml:space="preserve"> (RUP)</w:t>
      </w:r>
      <w:r>
        <w:rPr>
          <w:lang w:val="es-ES"/>
        </w:rPr>
        <w:t xml:space="preserve"> de este trabajo se está preparando para entregar a la Unidad de Sistemas de la ABC.</w:t>
      </w: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Default="0021412E">
      <w:pPr>
        <w:rPr>
          <w:lang w:val="es-ES"/>
        </w:rPr>
      </w:pPr>
    </w:p>
    <w:p w:rsidR="0021412E" w:rsidRPr="00904697" w:rsidRDefault="0021412E">
      <w:pPr>
        <w:rPr>
          <w:lang w:val="es-ES"/>
        </w:rPr>
      </w:pPr>
    </w:p>
    <w:sectPr w:rsidR="0021412E" w:rsidRPr="00904697" w:rsidSect="0036290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873E7C"/>
    <w:multiLevelType w:val="hybridMultilevel"/>
    <w:tmpl w:val="AD5AC9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F425FB3"/>
    <w:multiLevelType w:val="hybridMultilevel"/>
    <w:tmpl w:val="82986EF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7C75560C"/>
    <w:multiLevelType w:val="hybridMultilevel"/>
    <w:tmpl w:val="C54A2C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compat/>
  <w:rsids>
    <w:rsidRoot w:val="00904697"/>
    <w:rsid w:val="000A676D"/>
    <w:rsid w:val="0021412E"/>
    <w:rsid w:val="003262FE"/>
    <w:rsid w:val="0036290C"/>
    <w:rsid w:val="00383A3A"/>
    <w:rsid w:val="003B6EEF"/>
    <w:rsid w:val="004168C1"/>
    <w:rsid w:val="004B3AFC"/>
    <w:rsid w:val="005514EC"/>
    <w:rsid w:val="005A70D8"/>
    <w:rsid w:val="005F0112"/>
    <w:rsid w:val="00620E8E"/>
    <w:rsid w:val="0078260E"/>
    <w:rsid w:val="00797180"/>
    <w:rsid w:val="008030E8"/>
    <w:rsid w:val="00853B80"/>
    <w:rsid w:val="00904697"/>
    <w:rsid w:val="0094547A"/>
    <w:rsid w:val="009560DF"/>
    <w:rsid w:val="00961E76"/>
    <w:rsid w:val="009B75D0"/>
    <w:rsid w:val="009C0257"/>
    <w:rsid w:val="00A22DF5"/>
    <w:rsid w:val="00A30CA0"/>
    <w:rsid w:val="00B53EFD"/>
    <w:rsid w:val="00B671CD"/>
    <w:rsid w:val="00C3288A"/>
    <w:rsid w:val="00D118B2"/>
    <w:rsid w:val="00D6202C"/>
    <w:rsid w:val="00D856CF"/>
    <w:rsid w:val="00DC5A8F"/>
    <w:rsid w:val="00DD0D4E"/>
    <w:rsid w:val="00F060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290C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21412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8030E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C5B73FA-9CF5-462E-AE50-DA8EA5C814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3</Pages>
  <Words>341</Words>
  <Characters>1945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senio Castellon_2</dc:creator>
  <cp:keywords/>
  <dc:description/>
  <cp:lastModifiedBy>Arsenio Castellon_2</cp:lastModifiedBy>
  <cp:revision>30</cp:revision>
  <dcterms:created xsi:type="dcterms:W3CDTF">2012-06-06T20:59:00Z</dcterms:created>
  <dcterms:modified xsi:type="dcterms:W3CDTF">2012-06-06T22:25:00Z</dcterms:modified>
</cp:coreProperties>
</file>